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6769" w:rsidRDefault="00FD6769" w:rsidP="00FD6769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FD6769">
        <w:rPr>
          <w:rFonts w:ascii="Times New Roman" w:eastAsia="宋体" w:hAnsi="Times New Roman" w:hint="eastAsia"/>
          <w:sz w:val="32"/>
        </w:rPr>
        <w:t>附件</w:t>
      </w:r>
      <w:r w:rsidRPr="00FD6769">
        <w:rPr>
          <w:rFonts w:ascii="Times New Roman" w:eastAsia="宋体" w:hAnsi="Times New Roman" w:hint="eastAsia"/>
          <w:sz w:val="32"/>
        </w:rPr>
        <w:t>5</w:t>
      </w:r>
      <w:r w:rsidRPr="00FD6769">
        <w:rPr>
          <w:rFonts w:ascii="Times New Roman" w:eastAsia="宋体" w:hAnsi="Times New Roman" w:hint="eastAsia"/>
          <w:sz w:val="32"/>
        </w:rPr>
        <w:t>：</w:t>
      </w:r>
    </w:p>
    <w:p w:rsidR="006D14A2" w:rsidRPr="00FD6769" w:rsidRDefault="006D14A2" w:rsidP="00FD6769">
      <w:pPr>
        <w:jc w:val="left"/>
        <w:rPr>
          <w:rFonts w:ascii="Times New Roman" w:eastAsia="宋体" w:hAnsi="Times New Roman" w:hint="eastAsia"/>
          <w:sz w:val="32"/>
        </w:rPr>
      </w:pPr>
    </w:p>
    <w:p w:rsidR="00133120" w:rsidRDefault="00133120" w:rsidP="00133120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0E7221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>
        <w:rPr>
          <w:rFonts w:ascii="Times New Roman" w:eastAsia="宋体" w:hAnsi="Times New Roman" w:hint="eastAsia"/>
          <w:sz w:val="44"/>
        </w:rPr>
        <w:t>男子单打乙组</w:t>
      </w:r>
      <w:r w:rsidRPr="00B70DA5">
        <w:rPr>
          <w:rFonts w:ascii="Times New Roman" w:eastAsia="宋体" w:hAnsi="Times New Roman" w:hint="eastAsia"/>
          <w:sz w:val="44"/>
        </w:rPr>
        <w:t>第</w:t>
      </w:r>
      <w:r w:rsidR="008F3FAA">
        <w:rPr>
          <w:rFonts w:ascii="Times New Roman" w:eastAsia="宋体" w:hAnsi="Times New Roman" w:hint="eastAsia"/>
          <w:sz w:val="44"/>
        </w:rPr>
        <w:t>二</w:t>
      </w:r>
      <w:r w:rsidRPr="00B70DA5">
        <w:rPr>
          <w:rFonts w:ascii="Times New Roman" w:eastAsia="宋体" w:hAnsi="Times New Roman" w:hint="eastAsia"/>
          <w:sz w:val="44"/>
        </w:rPr>
        <w:t>阶段赛程</w:t>
      </w:r>
    </w:p>
    <w:p w:rsidR="00EC32D9" w:rsidRDefault="003029D4" w:rsidP="003029D4">
      <w:pPr>
        <w:jc w:val="center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（</w:t>
      </w:r>
      <w:r>
        <w:rPr>
          <w:rFonts w:ascii="Times New Roman" w:eastAsia="宋体" w:hAnsi="Times New Roman" w:hint="eastAsia"/>
          <w:sz w:val="44"/>
        </w:rPr>
        <w:t>8</w:t>
      </w:r>
      <w:r>
        <w:rPr>
          <w:rFonts w:ascii="Times New Roman" w:eastAsia="宋体" w:hAnsi="Times New Roman" w:hint="eastAsia"/>
          <w:sz w:val="44"/>
        </w:rPr>
        <w:t>人）</w:t>
      </w:r>
    </w:p>
    <w:p w:rsidR="00640997" w:rsidRDefault="00640997" w:rsidP="003029D4">
      <w:pPr>
        <w:jc w:val="center"/>
        <w:rPr>
          <w:rFonts w:ascii="Times New Roman" w:eastAsia="宋体" w:hAnsi="Times New Roman"/>
          <w:sz w:val="44"/>
        </w:rPr>
      </w:pPr>
    </w:p>
    <w:p w:rsidR="00414F23" w:rsidRPr="00B70DA5" w:rsidRDefault="001B7E57" w:rsidP="00414F23">
      <w:pPr>
        <w:jc w:val="center"/>
        <w:rPr>
          <w:rFonts w:ascii="Times New Roman" w:eastAsia="宋体" w:hAnsi="Times New Roman"/>
          <w:sz w:val="44"/>
        </w:rPr>
      </w:pPr>
      <w:r>
        <w:object w:dxaOrig="8012" w:dyaOrig="4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75pt;height:235.7pt" o:ole="">
            <v:imagedata r:id="rId6" o:title=""/>
          </v:shape>
          <o:OLEObject Type="Embed" ProgID="Visio.Drawing.11" ShapeID="_x0000_i1025" DrawAspect="Content" ObjectID="_1459603052" r:id="rId7"/>
        </w:object>
      </w:r>
    </w:p>
    <w:p w:rsidR="00EC32D9" w:rsidRPr="00133120" w:rsidRDefault="00EC32D9" w:rsidP="00EC32D9">
      <w:pPr>
        <w:jc w:val="center"/>
      </w:pPr>
    </w:p>
    <w:sectPr w:rsidR="00EC32D9" w:rsidRPr="00133120" w:rsidSect="008D2E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E4863" w:rsidRDefault="00FE4863" w:rsidP="00133120">
      <w:r>
        <w:separator/>
      </w:r>
    </w:p>
  </w:endnote>
  <w:endnote w:type="continuationSeparator" w:id="1">
    <w:p w:rsidR="00FE4863" w:rsidRDefault="00FE4863" w:rsidP="001331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E4863" w:rsidRDefault="00FE4863" w:rsidP="00133120">
      <w:r>
        <w:separator/>
      </w:r>
    </w:p>
  </w:footnote>
  <w:footnote w:type="continuationSeparator" w:id="1">
    <w:p w:rsidR="00FE4863" w:rsidRDefault="00FE4863" w:rsidP="001331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120"/>
    <w:rsid w:val="00084BF3"/>
    <w:rsid w:val="000D43E2"/>
    <w:rsid w:val="000E7221"/>
    <w:rsid w:val="001018D7"/>
    <w:rsid w:val="00126ED2"/>
    <w:rsid w:val="00133120"/>
    <w:rsid w:val="001A42DD"/>
    <w:rsid w:val="001B7E57"/>
    <w:rsid w:val="00245D06"/>
    <w:rsid w:val="00297FA3"/>
    <w:rsid w:val="003029D4"/>
    <w:rsid w:val="00367721"/>
    <w:rsid w:val="00383D31"/>
    <w:rsid w:val="003C3D07"/>
    <w:rsid w:val="00414F23"/>
    <w:rsid w:val="00475268"/>
    <w:rsid w:val="00481B3E"/>
    <w:rsid w:val="00536399"/>
    <w:rsid w:val="005A57C9"/>
    <w:rsid w:val="005F027E"/>
    <w:rsid w:val="00625B8B"/>
    <w:rsid w:val="00640997"/>
    <w:rsid w:val="00687B5F"/>
    <w:rsid w:val="006D14A2"/>
    <w:rsid w:val="006F39BC"/>
    <w:rsid w:val="007513D9"/>
    <w:rsid w:val="00805A52"/>
    <w:rsid w:val="008D2E44"/>
    <w:rsid w:val="008F3FAA"/>
    <w:rsid w:val="009D5935"/>
    <w:rsid w:val="00A97FDA"/>
    <w:rsid w:val="00B033B0"/>
    <w:rsid w:val="00C41249"/>
    <w:rsid w:val="00D7066D"/>
    <w:rsid w:val="00DA1E1F"/>
    <w:rsid w:val="00DC0477"/>
    <w:rsid w:val="00E60C3B"/>
    <w:rsid w:val="00E92AD9"/>
    <w:rsid w:val="00EA0140"/>
    <w:rsid w:val="00EC32D9"/>
    <w:rsid w:val="00F83793"/>
    <w:rsid w:val="00FD6769"/>
    <w:rsid w:val="00FE00B3"/>
    <w:rsid w:val="00FE4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120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31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31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31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312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</Pages>
  <Words>9</Words>
  <Characters>54</Characters>
  <Application>Microsoft Office Word</Application>
  <DocSecurity>0</DocSecurity>
  <Lines>1</Lines>
  <Paragraphs>1</Paragraphs>
  <ScaleCrop>false</ScaleCrop>
  <Company>ciomp</Company>
  <LinksUpToDate>false</LinksUpToDate>
  <CharactersWithSpaces>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24</cp:revision>
  <cp:lastPrinted>2013-05-02T08:38:00Z</cp:lastPrinted>
  <dcterms:created xsi:type="dcterms:W3CDTF">2013-04-18T02:46:00Z</dcterms:created>
  <dcterms:modified xsi:type="dcterms:W3CDTF">2014-04-21T08:30:00Z</dcterms:modified>
</cp:coreProperties>
</file>